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B67F8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140348" r:id="rId9"/>
        </w:object>
      </w:r>
    </w:p>
    <w:p w:rsidR="00C051A9" w:rsidRPr="009E3F47" w:rsidRDefault="00C051A9" w:rsidP="00B67F8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B67F89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证件编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FB6434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B67F8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140349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71FF" w:rsidRDefault="007371FF" w:rsidP="00E846A9">
      <w:r>
        <w:separator/>
      </w:r>
    </w:p>
  </w:endnote>
  <w:endnote w:type="continuationSeparator" w:id="0">
    <w:p w:rsidR="007371FF" w:rsidRDefault="007371F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BF1BD2">
        <w:pPr>
          <w:pStyle w:val="a9"/>
          <w:jc w:val="center"/>
        </w:pPr>
        <w:fldSimple w:instr=" PAGE   \* MERGEFORMAT ">
          <w:r w:rsidR="00B67F89" w:rsidRPr="00B67F89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71FF" w:rsidRDefault="007371FF" w:rsidP="00E846A9">
      <w:r>
        <w:separator/>
      </w:r>
    </w:p>
  </w:footnote>
  <w:footnote w:type="continuationSeparator" w:id="0">
    <w:p w:rsidR="007371FF" w:rsidRDefault="007371F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6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861CF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1BF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3D11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371FF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67F89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1BD2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434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6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4AF0F3-4205-47B5-962C-06B4056AAD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1</TotalTime>
  <Pages>8</Pages>
  <Words>348</Words>
  <Characters>1987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61</cp:revision>
  <dcterms:created xsi:type="dcterms:W3CDTF">2009-12-23T03:54:00Z</dcterms:created>
  <dcterms:modified xsi:type="dcterms:W3CDTF">2010-03-03T08:53:00Z</dcterms:modified>
</cp:coreProperties>
</file>